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8D955A" w14:textId="77777777" w:rsidR="00665809" w:rsidRPr="006D7D73" w:rsidRDefault="00665809" w:rsidP="0075227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7"/>
        <w:gridCol w:w="4794"/>
        <w:gridCol w:w="1189"/>
        <w:gridCol w:w="1042"/>
        <w:gridCol w:w="1296"/>
      </w:tblGrid>
      <w:tr w:rsidR="00665809" w:rsidRPr="006D7D73" w14:paraId="74E7EC64" w14:textId="77777777" w:rsidTr="00FA0189">
        <w:trPr>
          <w:jc w:val="center"/>
        </w:trPr>
        <w:tc>
          <w:tcPr>
            <w:tcW w:w="674" w:type="pct"/>
            <w:vAlign w:val="center"/>
          </w:tcPr>
          <w:p w14:paraId="09A774B1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性侵害性騷擾或性霸凌事件申復作業"/>
        <w:bookmarkStart w:id="1" w:name="校園霸凌事件—申復作業"/>
        <w:bookmarkStart w:id="2" w:name="_Toc99130127"/>
        <w:tc>
          <w:tcPr>
            <w:tcW w:w="2499" w:type="pct"/>
            <w:vAlign w:val="center"/>
          </w:tcPr>
          <w:p w14:paraId="7834595A" w14:textId="77777777" w:rsidR="00665809" w:rsidRPr="006D7D73" w:rsidRDefault="00665809" w:rsidP="00704FC0">
            <w:pPr>
              <w:pStyle w:val="31"/>
            </w:pPr>
            <w:r>
              <w:fldChar w:fldCharType="begin"/>
            </w:r>
            <w:r>
              <w:instrText xml:space="preserve"> HYPERLINK  \l "學生事務處" </w:instrText>
            </w:r>
            <w:r>
              <w:fldChar w:fldCharType="separate"/>
            </w:r>
            <w:r w:rsidRPr="00622914">
              <w:rPr>
                <w:rStyle w:val="a3"/>
              </w:rPr>
              <w:t>1120-039</w:t>
            </w:r>
            <w:r w:rsidRPr="00622914">
              <w:rPr>
                <w:rStyle w:val="a3"/>
                <w:rFonts w:hint="eastAsia"/>
              </w:rPr>
              <w:t>校園</w:t>
            </w:r>
            <w:proofErr w:type="gramStart"/>
            <w:r w:rsidRPr="00622914">
              <w:rPr>
                <w:rStyle w:val="a3"/>
                <w:rFonts w:hint="eastAsia"/>
              </w:rPr>
              <w:t>霸凌事件—</w:t>
            </w:r>
            <w:proofErr w:type="gramEnd"/>
            <w:r w:rsidRPr="00622914">
              <w:rPr>
                <w:rStyle w:val="a3"/>
                <w:rFonts w:hint="eastAsia"/>
              </w:rPr>
              <w:t>申復作業</w:t>
            </w:r>
            <w:bookmarkEnd w:id="0"/>
            <w:bookmarkEnd w:id="1"/>
            <w:bookmarkEnd w:id="2"/>
            <w:r>
              <w:fldChar w:fldCharType="end"/>
            </w:r>
          </w:p>
        </w:tc>
        <w:tc>
          <w:tcPr>
            <w:tcW w:w="623" w:type="pct"/>
            <w:vAlign w:val="center"/>
          </w:tcPr>
          <w:p w14:paraId="0B54D499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vAlign w:val="center"/>
          </w:tcPr>
          <w:p w14:paraId="506CB1A5" w14:textId="77777777" w:rsidR="00665809" w:rsidRPr="006D7D73" w:rsidRDefault="00665809" w:rsidP="007C2DE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665809" w:rsidRPr="006D7D73" w14:paraId="66031618" w14:textId="77777777" w:rsidTr="00FA0189">
        <w:trPr>
          <w:jc w:val="center"/>
        </w:trPr>
        <w:tc>
          <w:tcPr>
            <w:tcW w:w="674" w:type="pct"/>
            <w:vAlign w:val="center"/>
          </w:tcPr>
          <w:p w14:paraId="0064B649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9" w:type="pct"/>
            <w:vAlign w:val="center"/>
          </w:tcPr>
          <w:p w14:paraId="32B1CF09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3" w:type="pct"/>
            <w:vAlign w:val="center"/>
          </w:tcPr>
          <w:p w14:paraId="6A604ECE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vAlign w:val="center"/>
          </w:tcPr>
          <w:p w14:paraId="0BBC2874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4C68A808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65809" w:rsidRPr="006D7D73" w14:paraId="3C9C5C4A" w14:textId="77777777" w:rsidTr="00FA0189">
        <w:trPr>
          <w:jc w:val="center"/>
        </w:trPr>
        <w:tc>
          <w:tcPr>
            <w:tcW w:w="674" w:type="pct"/>
            <w:vAlign w:val="center"/>
          </w:tcPr>
          <w:p w14:paraId="1F7372BC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9" w:type="pct"/>
          </w:tcPr>
          <w:p w14:paraId="2B054BDF" w14:textId="77777777" w:rsidR="00665809" w:rsidRPr="006D7D73" w:rsidRDefault="00665809" w:rsidP="007C2DED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53C7EFC" w14:textId="77777777" w:rsidR="00665809" w:rsidRPr="006D7D73" w:rsidRDefault="00665809" w:rsidP="007C2DED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CE03C45" w14:textId="77777777" w:rsidR="00665809" w:rsidRPr="006D7D73" w:rsidRDefault="00665809" w:rsidP="007C2DE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vAlign w:val="center"/>
          </w:tcPr>
          <w:p w14:paraId="41752225" w14:textId="77777777" w:rsidR="00665809" w:rsidRPr="006D7D73" w:rsidRDefault="00665809" w:rsidP="007C2DE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11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1月</w:t>
            </w:r>
          </w:p>
        </w:tc>
        <w:tc>
          <w:tcPr>
            <w:tcW w:w="546" w:type="pct"/>
            <w:vAlign w:val="center"/>
          </w:tcPr>
          <w:p w14:paraId="45ABC1AE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蘇坤煌</w:t>
            </w:r>
          </w:p>
        </w:tc>
        <w:tc>
          <w:tcPr>
            <w:tcW w:w="658" w:type="pct"/>
            <w:vAlign w:val="center"/>
          </w:tcPr>
          <w:p w14:paraId="6931FAB0" w14:textId="77777777" w:rsidR="00665809" w:rsidRPr="006D7D73" w:rsidRDefault="00665809" w:rsidP="0064612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3D6B20E8" w14:textId="77777777" w:rsidR="00665809" w:rsidRPr="006D7D73" w:rsidRDefault="00665809" w:rsidP="0064612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51DA3E7F" w14:textId="77777777" w:rsidR="00665809" w:rsidRPr="006D7D73" w:rsidRDefault="00665809" w:rsidP="0064612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558D47AA" w14:textId="77777777" w:rsidR="00665809" w:rsidRPr="006D7D73" w:rsidRDefault="00665809" w:rsidP="00752277">
      <w:pPr>
        <w:tabs>
          <w:tab w:val="left" w:pos="3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提案二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提案二</w:t>
        </w:r>
      </w:hyperlink>
    </w:p>
    <w:p w14:paraId="28033B39" w14:textId="77777777" w:rsidR="00665809" w:rsidRPr="006D7D73" w:rsidRDefault="00665809" w:rsidP="00752277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ABD9B6" wp14:editId="2ECC1986">
                <wp:simplePos x="0" y="0"/>
                <wp:positionH relativeFrom="column">
                  <wp:posOffset>4267835</wp:posOffset>
                </wp:positionH>
                <wp:positionV relativeFrom="paragraph">
                  <wp:posOffset>5842635</wp:posOffset>
                </wp:positionV>
                <wp:extent cx="2057400" cy="571500"/>
                <wp:effectExtent l="0" t="0" r="0" b="0"/>
                <wp:wrapNone/>
                <wp:docPr id="459" name="文字方塊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BE8C99" w14:textId="77777777" w:rsidR="00665809" w:rsidRPr="00D21AF0" w:rsidRDefault="00665809" w:rsidP="0075227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19</w:t>
                            </w:r>
                          </w:p>
                          <w:p w14:paraId="5D249C3A" w14:textId="77777777" w:rsidR="00665809" w:rsidRPr="00D21AF0" w:rsidRDefault="00665809" w:rsidP="0075227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56DA9A8" id="_x0000_t202" coordsize="21600,21600" o:spt="202" path="m,l,21600r21600,l21600,xe">
                <v:stroke joinstyle="miter"/>
                <v:path gradientshapeok="t" o:connecttype="rect"/>
              </v:shapetype>
              <v:shape id="文字方塊 459" o:spid="_x0000_s1026" type="#_x0000_t202" style="position:absolute;left:0;text-align:left;margin-left:336.05pt;margin-top:460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" filled="f" stroked="f">
                <v:textbox>
                  <w:txbxContent>
                    <w:p w:rsidR="00665809" w:rsidRPr="00D21AF0" w:rsidRDefault="00665809" w:rsidP="0075227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19</w:t>
                      </w:r>
                    </w:p>
                    <w:p w:rsidR="00665809" w:rsidRPr="00D21AF0" w:rsidRDefault="00665809" w:rsidP="0075227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D7D73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665809" w:rsidRPr="006D7D73" w14:paraId="6C178A3C" w14:textId="77777777" w:rsidTr="0062291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F03B3DB" w14:textId="77777777" w:rsidR="00665809" w:rsidRPr="006D7D73" w:rsidRDefault="00665809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5809" w:rsidRPr="006D7D73" w14:paraId="78E9C0E0" w14:textId="77777777" w:rsidTr="00622914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E1F0A0B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14:paraId="67D137B6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60533AA6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73FDE3F8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E1F8FFC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4BE3B028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5809" w:rsidRPr="006D7D73" w14:paraId="25D60D5F" w14:textId="77777777" w:rsidTr="00622914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A99431E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D7D73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14:paraId="24B0A58D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7CBC8EC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4FE7D023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 xml:space="preserve">1120-039 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0B28B6B8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3F668D1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F1FE7B4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608ACB2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FCBADC9" w14:textId="77777777" w:rsidR="00665809" w:rsidRPr="006D7D73" w:rsidRDefault="00665809" w:rsidP="0075227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提案二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提案二</w:t>
        </w:r>
      </w:hyperlink>
    </w:p>
    <w:p w14:paraId="63D6BB4E" w14:textId="77777777" w:rsidR="00665809" w:rsidRPr="006D7D73" w:rsidRDefault="00665809" w:rsidP="00752277">
      <w:pPr>
        <w:spacing w:before="100" w:beforeAutospacing="1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3FDC7D85" w14:textId="77777777" w:rsidR="00665809" w:rsidRDefault="00665809" w:rsidP="00752277">
      <w:pPr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6060" w:dyaOrig="11655" w14:anchorId="66FBED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55.75pt" o:ole="">
            <v:imagedata r:id="rId6" o:title=""/>
          </v:shape>
          <o:OLEObject Type="Embed" ProgID="Visio.Drawing.15" ShapeID="_x0000_i1025" DrawAspect="Content" ObjectID="_1710891858" r:id="rId7"/>
        </w:object>
      </w:r>
    </w:p>
    <w:p w14:paraId="08C83D86" w14:textId="77777777" w:rsidR="00665809" w:rsidRPr="006D7D73" w:rsidRDefault="00665809" w:rsidP="00752277">
      <w:pPr>
        <w:jc w:val="both"/>
        <w:textAlignment w:val="baseline"/>
        <w:rPr>
          <w:rFonts w:ascii="標楷體" w:eastAsia="標楷體" w:hAnsi="標楷體"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665809" w:rsidRPr="006D7D73" w14:paraId="0F87ED3E" w14:textId="77777777" w:rsidTr="0062291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4ECE7DE" w14:textId="77777777" w:rsidR="00665809" w:rsidRPr="006D7D73" w:rsidRDefault="00665809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5809" w:rsidRPr="006D7D73" w14:paraId="5473BF85" w14:textId="77777777" w:rsidTr="00622914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CA522D6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14:paraId="1636583E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3DE3F699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D782EA3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6A20200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0338B4D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5809" w:rsidRPr="006D7D73" w14:paraId="3021E212" w14:textId="77777777" w:rsidTr="00622914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7873425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D7D73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14:paraId="18E86E13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7D3817B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781B1675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42399159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589CD23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28F8E56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8542BD1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EEAA1A9" w14:textId="77777777" w:rsidR="00665809" w:rsidRPr="006D7D73" w:rsidRDefault="00665809" w:rsidP="0075227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提案二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提案二</w:t>
        </w:r>
      </w:hyperlink>
    </w:p>
    <w:p w14:paraId="2A48910F" w14:textId="77777777" w:rsidR="00665809" w:rsidRPr="006D7D73" w:rsidRDefault="00665809" w:rsidP="007522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3CF1BCEC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提起申復</w:t>
      </w:r>
    </w:p>
    <w:p w14:paraId="20E986B9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1.1.申復時間及方法</w:t>
      </w:r>
    </w:p>
    <w:p w14:paraId="39E22AA5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1.申請人及行為人對於校園霸凌防制準則第25條第3項處理之結果有不服者，得於收到書面通知次日起20日內，以書面具明理由向本校</w:t>
      </w:r>
      <w:r w:rsidRPr="006D7D73">
        <w:rPr>
          <w:rFonts w:ascii="標楷體" w:eastAsia="標楷體" w:hAnsi="標楷體" w:hint="eastAsia"/>
          <w:kern w:val="0"/>
        </w:rPr>
        <w:t>防制</w:t>
      </w:r>
      <w:r w:rsidRPr="006D7D73">
        <w:rPr>
          <w:rFonts w:ascii="標楷體" w:eastAsia="標楷體" w:hAnsi="標楷體" w:hint="eastAsia"/>
        </w:rPr>
        <w:t>校園霸凌因應小組申復；其以言詞為之者，應作成紀錄，經向申請人或行為人朗讀或使閱覽，確認其內容無誤後，由其簽名或蓋章。</w:t>
      </w:r>
    </w:p>
    <w:p w14:paraId="348AC1B3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hint="eastAsia"/>
        </w:rPr>
        <w:t>2.1.1.2.前項申復以一</w:t>
      </w:r>
      <w:r w:rsidRPr="006D7D73">
        <w:rPr>
          <w:rFonts w:ascii="標楷體" w:eastAsia="標楷體" w:hAnsi="標楷體" w:cs="細明體" w:hint="eastAsia"/>
        </w:rPr>
        <w:t>次為限。</w:t>
      </w:r>
    </w:p>
    <w:p w14:paraId="4A35CDFD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1.2.申復書應載明事項</w:t>
      </w:r>
    </w:p>
    <w:p w14:paraId="0D2C3436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1.申復人之姓名、性別、出生年月日、國民身分證統一編號或護照號碼、服務或就學之單位與職稱、住所或居所及聯絡電話。</w:t>
      </w:r>
    </w:p>
    <w:p w14:paraId="73DBB22A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2.有法定或委任代理人者，其姓名、性別、出生年月日、國民身分證統一編號或護照號碼、職業、住所或居所及聯絡電話。委任代理人應檢附委任書。</w:t>
      </w:r>
    </w:p>
    <w:p w14:paraId="4E4ED816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3.申復之理由及相關證據。</w:t>
      </w:r>
    </w:p>
    <w:p w14:paraId="41C4B44F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4.申復年月日。</w:t>
      </w:r>
    </w:p>
    <w:p w14:paraId="32461F41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5.申復書應由申復人簽名或蓋章。</w:t>
      </w:r>
    </w:p>
    <w:p w14:paraId="4729D150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6.申復書不合上開規定，而其情形可補正者，應通知申復人於14日內補正。其受理日期，仍以申復人原</w:t>
      </w:r>
      <w:proofErr w:type="gramStart"/>
      <w:r w:rsidRPr="006D7D73">
        <w:rPr>
          <w:rFonts w:ascii="標楷體" w:eastAsia="標楷體" w:hAnsi="標楷體" w:hint="eastAsia"/>
        </w:rPr>
        <w:t>申復書送達</w:t>
      </w:r>
      <w:proofErr w:type="gramEnd"/>
      <w:r w:rsidRPr="006D7D73">
        <w:rPr>
          <w:rFonts w:ascii="標楷體" w:eastAsia="標楷體" w:hAnsi="標楷體" w:hint="eastAsia"/>
        </w:rPr>
        <w:t>日期為</w:t>
      </w:r>
      <w:proofErr w:type="gramStart"/>
      <w:r w:rsidRPr="006D7D73">
        <w:rPr>
          <w:rFonts w:ascii="標楷體" w:eastAsia="標楷體" w:hAnsi="標楷體" w:hint="eastAsia"/>
        </w:rPr>
        <w:t>準</w:t>
      </w:r>
      <w:proofErr w:type="gramEnd"/>
      <w:r w:rsidRPr="006D7D73">
        <w:rPr>
          <w:rFonts w:ascii="標楷體" w:eastAsia="標楷體" w:hAnsi="標楷體" w:hint="eastAsia"/>
        </w:rPr>
        <w:t>。</w:t>
      </w:r>
    </w:p>
    <w:p w14:paraId="2A4FB598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1.3.申復人於案件審議期間撤回申復者，應以書面為之，於送達本校後即予結案。</w:t>
      </w:r>
    </w:p>
    <w:p w14:paraId="4EF63F4A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不受理申復</w:t>
      </w:r>
    </w:p>
    <w:p w14:paraId="57E6E721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2.1.申復之提起違反校園霸凌防制準則第26條第2項所定，收到調查結果書面通知次日起20日內之期限。</w:t>
      </w:r>
    </w:p>
    <w:p w14:paraId="503DB062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2.2.申復書未於14日內補正。</w:t>
      </w:r>
    </w:p>
    <w:p w14:paraId="69A47FCF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2.3.</w:t>
      </w:r>
      <w:proofErr w:type="gramStart"/>
      <w:r w:rsidRPr="006D7D73">
        <w:rPr>
          <w:rFonts w:ascii="標楷體" w:eastAsia="標楷體" w:hAnsi="標楷體" w:cs="細明體" w:hint="eastAsia"/>
        </w:rPr>
        <w:t>同一申</w:t>
      </w:r>
      <w:proofErr w:type="gramEnd"/>
      <w:r w:rsidRPr="006D7D73">
        <w:rPr>
          <w:rFonts w:ascii="標楷體" w:eastAsia="標楷體" w:hAnsi="標楷體" w:cs="細明體" w:hint="eastAsia"/>
        </w:rPr>
        <w:t>復案件已處理完畢，並將調查結果函復當事人。</w:t>
      </w:r>
    </w:p>
    <w:p w14:paraId="66C80ABA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2.4.本校不受理申復時，應於申復到達之日起20日內，以書面敘明理由通知當事人。</w:t>
      </w:r>
    </w:p>
    <w:p w14:paraId="23507C4E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2.5.申復人於案件審議期間撤回申復者，應以書面為之，於送達本校防制校園霸凌因應小組後即予結案。</w:t>
      </w:r>
    </w:p>
    <w:p w14:paraId="61BD840A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2.6.</w:t>
      </w:r>
      <w:proofErr w:type="gramStart"/>
      <w:r w:rsidRPr="006D7D73">
        <w:rPr>
          <w:rFonts w:ascii="標楷體" w:eastAsia="標楷體" w:hAnsi="標楷體" w:cs="細明體" w:hint="eastAsia"/>
        </w:rPr>
        <w:t>不受理之申復</w:t>
      </w:r>
      <w:proofErr w:type="gramEnd"/>
      <w:r w:rsidRPr="006D7D73">
        <w:rPr>
          <w:rFonts w:ascii="標楷體" w:eastAsia="標楷體" w:hAnsi="標楷體" w:cs="細明體" w:hint="eastAsia"/>
        </w:rPr>
        <w:t>以一次為限。</w:t>
      </w:r>
    </w:p>
    <w:p w14:paraId="3E7F6D51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受理申復</w:t>
      </w:r>
    </w:p>
    <w:p w14:paraId="399195AB" w14:textId="77777777" w:rsidR="00665809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3.1.本校防制</w:t>
      </w:r>
      <w:proofErr w:type="gramStart"/>
      <w:r w:rsidRPr="006D7D73">
        <w:rPr>
          <w:rFonts w:ascii="標楷體" w:eastAsia="標楷體" w:hAnsi="標楷體" w:cs="細明體" w:hint="eastAsia"/>
        </w:rPr>
        <w:t>校園霸凌因應</w:t>
      </w:r>
      <w:proofErr w:type="gramEnd"/>
      <w:r w:rsidRPr="006D7D73">
        <w:rPr>
          <w:rFonts w:ascii="標楷體" w:eastAsia="標楷體" w:hAnsi="標楷體" w:cs="細明體" w:hint="eastAsia"/>
        </w:rPr>
        <w:t>小組受理申復後，應即組成審議小組，並於30日內作成附理由之決定，以書面通知申復人申復結果。</w:t>
      </w:r>
    </w:p>
    <w:p w14:paraId="21278169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665809" w:rsidRPr="006D7D73" w14:paraId="2313C94F" w14:textId="77777777" w:rsidTr="0062291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39C6D25" w14:textId="77777777" w:rsidR="00665809" w:rsidRPr="006D7D73" w:rsidRDefault="00665809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5809" w:rsidRPr="006D7D73" w14:paraId="45C1B0AE" w14:textId="77777777" w:rsidTr="00622914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91E9D43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14:paraId="3683EAB5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7DCFF3A6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2DC3159A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02076CF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687AB013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5809" w:rsidRPr="006D7D73" w14:paraId="1EA82BE1" w14:textId="77777777" w:rsidTr="00622914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2A3CCA4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D7D73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14:paraId="50EE89B7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A261F06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53811873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 xml:space="preserve">1120-039 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A93C381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1BFE988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A6ECCB1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7AF644F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4A80FE9" w14:textId="77777777" w:rsidR="00665809" w:rsidRPr="006D7D73" w:rsidRDefault="00665809" w:rsidP="00752277">
      <w:pPr>
        <w:jc w:val="right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提案二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提案二</w:t>
        </w:r>
      </w:hyperlink>
    </w:p>
    <w:p w14:paraId="2E7727D3" w14:textId="77777777" w:rsidR="00665809" w:rsidRPr="006D7D73" w:rsidRDefault="00665809" w:rsidP="00752277">
      <w:pPr>
        <w:spacing w:before="100" w:beforeAutospacing="1"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組成審議小組</w:t>
      </w:r>
    </w:p>
    <w:p w14:paraId="2C3F9CC0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4.1.審議小組應包括防制</w:t>
      </w:r>
      <w:proofErr w:type="gramStart"/>
      <w:r w:rsidRPr="006D7D73">
        <w:rPr>
          <w:rFonts w:ascii="標楷體" w:eastAsia="標楷體" w:hAnsi="標楷體" w:cs="細明體" w:hint="eastAsia"/>
        </w:rPr>
        <w:t>校園霸凌領域</w:t>
      </w:r>
      <w:proofErr w:type="gramEnd"/>
      <w:r w:rsidRPr="006D7D73">
        <w:rPr>
          <w:rFonts w:ascii="標楷體" w:eastAsia="標楷體" w:hAnsi="標楷體" w:cs="細明體" w:hint="eastAsia"/>
        </w:rPr>
        <w:t>之相關專家學者、法律專業人員或實務人員。</w:t>
      </w:r>
    </w:p>
    <w:p w14:paraId="1F6D3616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4.2.</w:t>
      </w:r>
      <w:proofErr w:type="gramStart"/>
      <w:r w:rsidRPr="006D7D73">
        <w:rPr>
          <w:rFonts w:ascii="標楷體" w:eastAsia="標楷體" w:hAnsi="標楷體" w:cs="細明體" w:hint="eastAsia"/>
        </w:rPr>
        <w:t>原防制校園霸凌因應</w:t>
      </w:r>
      <w:proofErr w:type="gramEnd"/>
      <w:r w:rsidRPr="006D7D73">
        <w:rPr>
          <w:rFonts w:ascii="標楷體" w:eastAsia="標楷體" w:hAnsi="標楷體" w:cs="細明體" w:hint="eastAsia"/>
        </w:rPr>
        <w:t>小組成員不得擔任審議小組成員。</w:t>
      </w:r>
    </w:p>
    <w:p w14:paraId="3BC0B6A5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4.3.審議小組召開會議時由小組成員推舉召集人，並主持會議。</w:t>
      </w:r>
    </w:p>
    <w:p w14:paraId="6B2BAACF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4.4.審議會議進行時，得視需要給予申復人陳述意見之機會，並</w:t>
      </w:r>
      <w:proofErr w:type="gramStart"/>
      <w:r w:rsidRPr="006D7D73">
        <w:rPr>
          <w:rFonts w:ascii="標楷體" w:eastAsia="標楷體" w:hAnsi="標楷體" w:cs="細明體" w:hint="eastAsia"/>
        </w:rPr>
        <w:t>得邀所設防</w:t>
      </w:r>
      <w:proofErr w:type="gramEnd"/>
      <w:r w:rsidRPr="006D7D73">
        <w:rPr>
          <w:rFonts w:ascii="標楷體" w:eastAsia="標楷體" w:hAnsi="標楷體" w:cs="細明體" w:hint="eastAsia"/>
        </w:rPr>
        <w:t>制</w:t>
      </w:r>
      <w:proofErr w:type="gramStart"/>
      <w:r w:rsidRPr="006D7D73">
        <w:rPr>
          <w:rFonts w:ascii="標楷體" w:eastAsia="標楷體" w:hAnsi="標楷體" w:cs="細明體" w:hint="eastAsia"/>
        </w:rPr>
        <w:t>校園霸凌因應</w:t>
      </w:r>
      <w:proofErr w:type="gramEnd"/>
      <w:r w:rsidRPr="006D7D73">
        <w:rPr>
          <w:rFonts w:ascii="標楷體" w:eastAsia="標楷體" w:hAnsi="標楷體" w:cs="細明體" w:hint="eastAsia"/>
        </w:rPr>
        <w:t>小組成員列席說明。</w:t>
      </w:r>
    </w:p>
    <w:p w14:paraId="0544C35C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4.5.申復無理由者，因應小組逕依審議結果填報校安系統進行續報，予以結案。</w:t>
      </w:r>
    </w:p>
    <w:p w14:paraId="3A075326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4.6.申復有理由之處置</w:t>
      </w:r>
    </w:p>
    <w:p w14:paraId="460DB185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6.1.申復有理由者，將申復決定送請防制校園霸凌因應小組重為決定。</w:t>
      </w:r>
    </w:p>
    <w:p w14:paraId="1660178E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6.2.申復人對處理結果提出申復並檢具新事證者，由審議小組進行查核，如發現調查程序有重大瑕疵，或所提新事實、新證據足以影響原調查之認定者，得要求防制校園霸凌因應小組重新調查。</w:t>
      </w:r>
    </w:p>
    <w:p w14:paraId="7F746D10" w14:textId="77777777" w:rsidR="00665809" w:rsidRPr="006D7D73" w:rsidRDefault="00665809" w:rsidP="00752277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4.7.組成審議小組</w:t>
      </w:r>
    </w:p>
    <w:p w14:paraId="3088EDC8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7.1.調查</w:t>
      </w:r>
      <w:r w:rsidRPr="006D7D73">
        <w:rPr>
          <w:rFonts w:ascii="標楷體" w:eastAsia="標楷體" w:hAnsi="標楷體"/>
        </w:rPr>
        <w:t>申</w:t>
      </w:r>
      <w:r w:rsidRPr="006D7D73">
        <w:rPr>
          <w:rFonts w:ascii="標楷體" w:eastAsia="標楷體" w:hAnsi="標楷體" w:hint="eastAsia"/>
        </w:rPr>
        <w:t>復案受理後，得成立審議小組調查之，小組成員以3人或5人為原則；小組成員由專家學者、法律專業及實務工作者擔任，原因應小組不得擔任成員。</w:t>
      </w:r>
    </w:p>
    <w:p w14:paraId="1016EBF3" w14:textId="77777777" w:rsidR="00665809" w:rsidRPr="006D7D73" w:rsidRDefault="00665809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7.2.調查原則</w:t>
      </w:r>
    </w:p>
    <w:p w14:paraId="5A667808" w14:textId="77777777" w:rsidR="00665809" w:rsidRPr="006D7D73" w:rsidRDefault="00665809" w:rsidP="00752277">
      <w:pPr>
        <w:ind w:leftChars="1000" w:left="3600" w:hangingChars="500" w:hanging="120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7.2.1.</w:t>
      </w:r>
      <w:r w:rsidRPr="006D7D73">
        <w:rPr>
          <w:rFonts w:ascii="標楷體" w:eastAsia="標楷體" w:hAnsi="標楷體"/>
        </w:rPr>
        <w:t>秉持客觀、公正、專業之原則。給予雙方當事人充分陳述意見及答辯之機會，並應避免重複詢問。</w:t>
      </w:r>
    </w:p>
    <w:p w14:paraId="2817B1EF" w14:textId="77777777" w:rsidR="00665809" w:rsidRPr="006D7D73" w:rsidRDefault="00665809" w:rsidP="00752277">
      <w:pPr>
        <w:ind w:leftChars="1000" w:left="3600" w:hangingChars="500" w:hanging="120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7.2.2.</w:t>
      </w:r>
      <w:r w:rsidRPr="006D7D73">
        <w:rPr>
          <w:rFonts w:ascii="標楷體" w:eastAsia="標楷體" w:hAnsi="標楷體"/>
        </w:rPr>
        <w:t>當事人為未成年者，接受調查時得由法定代理人陪同。</w:t>
      </w:r>
    </w:p>
    <w:p w14:paraId="3011EE4C" w14:textId="77777777" w:rsidR="00665809" w:rsidRPr="006D7D73" w:rsidRDefault="00665809" w:rsidP="00752277">
      <w:pPr>
        <w:spacing w:before="100" w:beforeAutospacing="1"/>
        <w:ind w:leftChars="1000" w:left="3600" w:hangingChars="500" w:hanging="120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7.2.3.</w:t>
      </w:r>
      <w:r w:rsidRPr="006D7D73">
        <w:rPr>
          <w:rFonts w:ascii="標楷體" w:eastAsia="標楷體" w:hAnsi="標楷體"/>
        </w:rPr>
        <w:t>行為人與被害人、檢舉人或</w:t>
      </w:r>
      <w:r w:rsidRPr="006D7D73">
        <w:rPr>
          <w:rFonts w:ascii="標楷體" w:eastAsia="標楷體" w:hAnsi="標楷體" w:hint="eastAsia"/>
        </w:rPr>
        <w:t>受邀協助調查之</w:t>
      </w:r>
      <w:r w:rsidRPr="006D7D73">
        <w:rPr>
          <w:rFonts w:ascii="標楷體" w:eastAsia="標楷體" w:hAnsi="標楷體"/>
        </w:rPr>
        <w:t>人有權力不對等之情形者，應避免其對質。必要時，得於不違反保密義務之範圍內另作成書面資料，交由行為人</w:t>
      </w:r>
      <w:r w:rsidRPr="006D7D73">
        <w:rPr>
          <w:rFonts w:ascii="標楷體" w:eastAsia="標楷體" w:hAnsi="標楷體" w:hint="eastAsia"/>
        </w:rPr>
        <w:t>、被害人或受邀協助調查之人</w:t>
      </w:r>
      <w:proofErr w:type="gramStart"/>
      <w:r w:rsidRPr="006D7D73">
        <w:rPr>
          <w:rFonts w:ascii="標楷體" w:eastAsia="標楷體" w:hAnsi="標楷體"/>
        </w:rPr>
        <w:t>閱覽或告以</w:t>
      </w:r>
      <w:proofErr w:type="gramEnd"/>
      <w:r w:rsidRPr="006D7D73">
        <w:rPr>
          <w:rFonts w:ascii="標楷體" w:eastAsia="標楷體" w:hAnsi="標楷體"/>
        </w:rPr>
        <w:t>要旨。</w:t>
      </w:r>
    </w:p>
    <w:p w14:paraId="3AEFB699" w14:textId="77777777" w:rsidR="00665809" w:rsidRPr="006D7D73" w:rsidRDefault="00665809" w:rsidP="00752277">
      <w:pPr>
        <w:ind w:leftChars="1000" w:left="3600" w:hangingChars="500" w:hanging="120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7.2.4.完成調查報告。</w:t>
      </w:r>
    </w:p>
    <w:p w14:paraId="193CCF05" w14:textId="77777777" w:rsidR="00665809" w:rsidRPr="006D7D73" w:rsidRDefault="00665809" w:rsidP="002A59E8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申復審議小組議決調查報告</w:t>
      </w:r>
    </w:p>
    <w:p w14:paraId="4CDEB893" w14:textId="77777777" w:rsidR="00665809" w:rsidRPr="006D7D73" w:rsidRDefault="00665809" w:rsidP="002A59E8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5.1.審議小組之重審決議經核定後，</w:t>
      </w:r>
      <w:proofErr w:type="gramStart"/>
      <w:r w:rsidRPr="006D7D73">
        <w:rPr>
          <w:rFonts w:ascii="標楷體" w:eastAsia="標楷體" w:hAnsi="標楷體" w:cs="細明體" w:hint="eastAsia"/>
        </w:rPr>
        <w:t>應函知</w:t>
      </w:r>
      <w:proofErr w:type="gramEnd"/>
      <w:r w:rsidRPr="006D7D73">
        <w:rPr>
          <w:rFonts w:ascii="標楷體" w:eastAsia="標楷體" w:hAnsi="標楷體" w:cs="細明體" w:hint="eastAsia"/>
        </w:rPr>
        <w:t>申復人。</w:t>
      </w:r>
    </w:p>
    <w:p w14:paraId="175BBD5D" w14:textId="77777777" w:rsidR="00665809" w:rsidRPr="006D7D73" w:rsidRDefault="00665809" w:rsidP="002A59E8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D7D73">
        <w:rPr>
          <w:rFonts w:ascii="標楷體" w:eastAsia="標楷體" w:hAnsi="標楷體" w:cs="細明體" w:hint="eastAsia"/>
        </w:rPr>
        <w:t>2.5.2.將處理情形、處理程序之檢核情形、調查報告及審議小組之會議</w:t>
      </w:r>
      <w:proofErr w:type="gramStart"/>
      <w:r w:rsidRPr="006D7D73">
        <w:rPr>
          <w:rFonts w:ascii="標楷體" w:eastAsia="標楷體" w:hAnsi="標楷體" w:cs="細明體" w:hint="eastAsia"/>
        </w:rPr>
        <w:t>紀錄等申復</w:t>
      </w:r>
      <w:proofErr w:type="gramEnd"/>
      <w:r w:rsidRPr="006D7D73">
        <w:rPr>
          <w:rFonts w:ascii="標楷體" w:eastAsia="標楷體" w:hAnsi="標楷體" w:cs="細明體" w:hint="eastAsia"/>
        </w:rPr>
        <w:t>審議結果，依相關規定</w:t>
      </w:r>
      <w:proofErr w:type="gramStart"/>
      <w:r w:rsidRPr="006D7D73">
        <w:rPr>
          <w:rFonts w:ascii="標楷體" w:eastAsia="標楷體" w:hAnsi="標楷體" w:cs="細明體" w:hint="eastAsia"/>
        </w:rPr>
        <w:t>填報校安系統</w:t>
      </w:r>
      <w:proofErr w:type="gramEnd"/>
      <w:r w:rsidRPr="006D7D73">
        <w:rPr>
          <w:rFonts w:ascii="標楷體" w:eastAsia="標楷體" w:hAnsi="標楷體" w:cs="細明體" w:hint="eastAsia"/>
        </w:rPr>
        <w:t>進行結報。</w:t>
      </w:r>
    </w:p>
    <w:p w14:paraId="357C6A15" w14:textId="77777777" w:rsidR="00665809" w:rsidRPr="006D7D73" w:rsidRDefault="00665809" w:rsidP="00752277">
      <w:pPr>
        <w:ind w:leftChars="1000" w:left="3600" w:hangingChars="500" w:hanging="1200"/>
        <w:rPr>
          <w:rFonts w:ascii="標楷體" w:eastAsia="標楷體" w:hAnsi="標楷體"/>
        </w:rPr>
      </w:pPr>
    </w:p>
    <w:p w14:paraId="00FE848B" w14:textId="77777777" w:rsidR="00665809" w:rsidRPr="006D7D73" w:rsidRDefault="00665809" w:rsidP="00752277">
      <w:pPr>
        <w:ind w:leftChars="1000" w:left="3600" w:hangingChars="500" w:hanging="120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665809" w:rsidRPr="006D7D73" w14:paraId="1D0CC19D" w14:textId="77777777" w:rsidTr="0062291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F2F84F7" w14:textId="77777777" w:rsidR="00665809" w:rsidRPr="006D7D73" w:rsidRDefault="00665809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5809" w:rsidRPr="006D7D73" w14:paraId="77056364" w14:textId="77777777" w:rsidTr="00622914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D6C66BA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14:paraId="12AD9403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2813F189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2025E253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8683D8D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20E3B4B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5809" w:rsidRPr="006D7D73" w14:paraId="76256CC5" w14:textId="77777777" w:rsidTr="00622914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4C2E78C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D7D73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14:paraId="6439A5C5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2997473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24151940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58766BF0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217BF29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40D7417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32B7B49" w14:textId="77777777" w:rsidR="00665809" w:rsidRPr="006D7D73" w:rsidRDefault="0066580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4CAA5D3" w14:textId="77777777" w:rsidR="00665809" w:rsidRPr="006D7D73" w:rsidRDefault="00665809" w:rsidP="00752277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提案二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提案二</w:t>
        </w:r>
      </w:hyperlink>
    </w:p>
    <w:p w14:paraId="3D4844A1" w14:textId="77777777" w:rsidR="00665809" w:rsidRPr="006D7D73" w:rsidRDefault="00665809" w:rsidP="007522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187D9814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不受理申復時，於申復到達之日起20日內，以書面敘明理由通知當事人。</w:t>
      </w:r>
    </w:p>
    <w:p w14:paraId="253FE499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受理申復時，審議小組之組成。</w:t>
      </w:r>
    </w:p>
    <w:p w14:paraId="1F31974D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重為調查時，調查小組成員之組成。</w:t>
      </w:r>
    </w:p>
    <w:p w14:paraId="4C863705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4.30日內作成附理由之決定，並將審議處理結果通知申復人。</w:t>
      </w:r>
    </w:p>
    <w:p w14:paraId="53F990AF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5.</w:t>
      </w:r>
      <w:proofErr w:type="gramStart"/>
      <w:r w:rsidRPr="006D7D73">
        <w:rPr>
          <w:rFonts w:ascii="標楷體" w:eastAsia="標楷體" w:hAnsi="標楷體" w:hint="eastAsia"/>
        </w:rPr>
        <w:t>填報校安系統</w:t>
      </w:r>
      <w:proofErr w:type="gramEnd"/>
      <w:r w:rsidRPr="006D7D73">
        <w:rPr>
          <w:rFonts w:ascii="標楷體" w:eastAsia="標楷體" w:hAnsi="標楷體" w:hint="eastAsia"/>
        </w:rPr>
        <w:t>進行結報。</w:t>
      </w:r>
    </w:p>
    <w:p w14:paraId="2830698F" w14:textId="77777777" w:rsidR="00665809" w:rsidRPr="006D7D73" w:rsidRDefault="00665809" w:rsidP="007522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644E6093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佛光大學</w:t>
      </w:r>
      <w:proofErr w:type="gramStart"/>
      <w:r w:rsidRPr="006D7D73">
        <w:rPr>
          <w:rFonts w:ascii="標楷體" w:eastAsia="標楷體" w:hAnsi="標楷體" w:hint="eastAsia"/>
        </w:rPr>
        <w:t>校園霸凌事件申復書</w:t>
      </w:r>
      <w:proofErr w:type="gramEnd"/>
      <w:r w:rsidRPr="006D7D73">
        <w:rPr>
          <w:rFonts w:ascii="標楷體" w:eastAsia="標楷體" w:hAnsi="標楷體" w:hint="eastAsia"/>
        </w:rPr>
        <w:t>。</w:t>
      </w:r>
    </w:p>
    <w:p w14:paraId="2DDBC823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錄音同意書。</w:t>
      </w:r>
    </w:p>
    <w:p w14:paraId="6399AD4C" w14:textId="77777777" w:rsidR="00665809" w:rsidRPr="006D7D73" w:rsidRDefault="00665809" w:rsidP="007522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199A1A7F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校園</w:t>
      </w:r>
      <w:proofErr w:type="gramStart"/>
      <w:r w:rsidRPr="006D7D73">
        <w:rPr>
          <w:rFonts w:ascii="標楷體" w:eastAsia="標楷體" w:hAnsi="標楷體" w:hint="eastAsia"/>
        </w:rPr>
        <w:t>霸凌防</w:t>
      </w:r>
      <w:proofErr w:type="gramEnd"/>
      <w:r w:rsidRPr="006D7D73">
        <w:rPr>
          <w:rFonts w:ascii="標楷體" w:eastAsia="標楷體" w:hAnsi="標楷體" w:hint="eastAsia"/>
        </w:rPr>
        <w:t>制辦法。</w:t>
      </w:r>
    </w:p>
    <w:p w14:paraId="47F74477" w14:textId="77777777" w:rsidR="00665809" w:rsidRPr="006D7D73" w:rsidRDefault="00665809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校園</w:t>
      </w:r>
      <w:proofErr w:type="gramStart"/>
      <w:r w:rsidRPr="006D7D73">
        <w:rPr>
          <w:rFonts w:ascii="標楷體" w:eastAsia="標楷體" w:hAnsi="標楷體" w:hint="eastAsia"/>
        </w:rPr>
        <w:t>霸凌防</w:t>
      </w:r>
      <w:proofErr w:type="gramEnd"/>
      <w:r w:rsidRPr="006D7D73">
        <w:rPr>
          <w:rFonts w:ascii="標楷體" w:eastAsia="標楷體" w:hAnsi="標楷體" w:hint="eastAsia"/>
        </w:rPr>
        <w:t>制準則。（教育部109.07.21）</w:t>
      </w:r>
    </w:p>
    <w:p w14:paraId="740A6A42" w14:textId="77777777" w:rsidR="00665809" w:rsidRPr="006D7D73" w:rsidRDefault="00665809" w:rsidP="00752277">
      <w:pPr>
        <w:rPr>
          <w:rFonts w:ascii="標楷體" w:eastAsia="標楷體" w:hAnsi="標楷體"/>
        </w:rPr>
      </w:pPr>
    </w:p>
    <w:p w14:paraId="4E9B6ECC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3BF655A9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74410E28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7EC90598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00E89C2C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76BBF283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23538414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55FEB547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277D3F9C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0AFDFCD9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4CD9B4A6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56F41766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6D328EC0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479B4EC4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2C298826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5058F691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7FF7ED91" w14:textId="77777777" w:rsidR="00665809" w:rsidRPr="006D7D73" w:rsidRDefault="00665809">
      <w:pPr>
        <w:widowControl/>
        <w:rPr>
          <w:rFonts w:ascii="標楷體" w:eastAsia="標楷體" w:hAnsi="標楷體"/>
        </w:rPr>
      </w:pPr>
    </w:p>
    <w:p w14:paraId="6561CC29" w14:textId="77777777" w:rsidR="00665809" w:rsidRDefault="00665809" w:rsidP="00A51322">
      <w:pPr>
        <w:sectPr w:rsidR="00665809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73E21DBA" w14:textId="77777777" w:rsidR="00665809" w:rsidRDefault="00665809"/>
    <w:p w14:paraId="449B6ACC" w14:textId="77777777" w:rsidR="00665809" w:rsidRDefault="00665809" w:rsidP="00DB7E6F">
      <w:pPr>
        <w:sectPr w:rsidR="00665809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195CE243" w14:textId="77777777" w:rsidR="00665809" w:rsidRDefault="00665809"/>
    <w:p w14:paraId="1B60E920" w14:textId="77777777" w:rsidR="00665809" w:rsidRDefault="00665809" w:rsidP="00290C2F">
      <w:pPr>
        <w:sectPr w:rsidR="00665809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6FDC40B9" w14:textId="77777777" w:rsidR="001C5B39" w:rsidRDefault="001C5B39"/>
    <w:sectPr w:rsidR="001C5B3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33587B" w14:textId="77777777" w:rsidR="00B10508" w:rsidRDefault="00B10508" w:rsidP="004C6A84">
      <w:r>
        <w:separator/>
      </w:r>
    </w:p>
  </w:endnote>
  <w:endnote w:type="continuationSeparator" w:id="0">
    <w:p w14:paraId="4D84B137" w14:textId="77777777" w:rsidR="00B10508" w:rsidRDefault="00B10508" w:rsidP="004C6A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D34B7B" w14:textId="77777777" w:rsidR="00B10508" w:rsidRDefault="00B10508" w:rsidP="004C6A84">
      <w:r>
        <w:separator/>
      </w:r>
    </w:p>
  </w:footnote>
  <w:footnote w:type="continuationSeparator" w:id="0">
    <w:p w14:paraId="64144121" w14:textId="77777777" w:rsidR="00B10508" w:rsidRDefault="00B10508" w:rsidP="004C6A8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5809"/>
    <w:rsid w:val="001C5B39"/>
    <w:rsid w:val="004C6A84"/>
    <w:rsid w:val="00665809"/>
    <w:rsid w:val="00B10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02D6A73"/>
  <w15:chartTrackingRefBased/>
  <w15:docId w15:val="{C701D4C3-DE55-42BD-87A6-7AF0E5372F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6580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6580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6580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6580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65809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4C6A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C6A8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C6A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C6A8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91010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399</Words>
  <Characters>2280</Characters>
  <Application>Microsoft Office Word</Application>
  <DocSecurity>0</DocSecurity>
  <Lines>19</Lines>
  <Paragraphs>5</Paragraphs>
  <ScaleCrop>false</ScaleCrop>
  <Company/>
  <LinksUpToDate>false</LinksUpToDate>
  <CharactersWithSpaces>2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8:44:00Z</dcterms:created>
  <dcterms:modified xsi:type="dcterms:W3CDTF">2022-04-07T18:57:00Z</dcterms:modified>
</cp:coreProperties>
</file>